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7" r:id="rId2"/>
    <p:sldId id="264" r:id="rId3"/>
    <p:sldId id="265" r:id="rId4"/>
    <p:sldId id="267" r:id="rId5"/>
    <p:sldId id="266" r:id="rId6"/>
    <p:sldId id="268" r:id="rId7"/>
    <p:sldId id="269" r:id="rId8"/>
    <p:sldId id="270" r:id="rId9"/>
    <p:sldId id="271" r:id="rId10"/>
    <p:sldId id="272" r:id="rId11"/>
    <p:sldId id="273" r:id="rId1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18" autoAdjust="0"/>
    <p:restoredTop sz="94660"/>
  </p:normalViewPr>
  <p:slideViewPr>
    <p:cSldViewPr>
      <p:cViewPr varScale="1">
        <p:scale>
          <a:sx n="83" d="100"/>
          <a:sy n="83" d="100"/>
        </p:scale>
        <p:origin x="1464" y="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3" d="100"/>
          <a:sy n="53" d="100"/>
        </p:scale>
        <p:origin x="-1830" y="-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E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0D2CBA-F723-4136-9FEB-732CAF785071}" type="datetimeFigureOut">
              <a:rPr lang="en-IE" smtClean="0"/>
              <a:pPr/>
              <a:t>18/07/2018</a:t>
            </a:fld>
            <a:endParaRPr lang="en-I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CFD3BDF-9279-4BF4-9F6F-B78501EA63EC}" type="slidenum">
              <a:rPr lang="en-IE" smtClean="0"/>
              <a:pPr/>
              <a:t>‹#›</a:t>
            </a:fld>
            <a:endParaRPr lang="en-I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91F267A-A95C-4D38-9E23-F19BEC259899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BDC572-5416-40C9-85A1-19E92558A475}" type="slidenum">
              <a:rPr lang="en-US"/>
              <a:pPr/>
              <a:t>1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25864E-829B-4408-8E97-A52757BF12EA}" type="slidenum">
              <a:rPr lang="en-US"/>
              <a:pPr/>
              <a:t>10</a:t>
            </a:fld>
            <a:endParaRPr lang="en-US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A4F0FC-26DD-4A2E-B616-D272EE74EFA7}" type="slidenum">
              <a:rPr lang="en-US"/>
              <a:pPr/>
              <a:t>11</a:t>
            </a:fld>
            <a:endParaRPr lang="en-US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148FA-E0F3-42A7-849A-ECB6B84D5F28}" type="slidenum">
              <a:rPr lang="en-US"/>
              <a:pPr/>
              <a:t>2</a:t>
            </a:fld>
            <a:endParaRPr lang="en-US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663273-06D7-46B8-81A5-8C111933108C}" type="slidenum">
              <a:rPr lang="en-US"/>
              <a:pPr/>
              <a:t>3</a:t>
            </a:fld>
            <a:endParaRPr lang="en-US"/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7ED64D-49D3-4C77-AE4B-FC49C233BFE1}" type="slidenum">
              <a:rPr lang="en-US"/>
              <a:pPr/>
              <a:t>4</a:t>
            </a:fld>
            <a:endParaRPr lang="en-US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747C2A-9199-477E-94E4-34178C19163B}" type="slidenum">
              <a:rPr lang="en-US"/>
              <a:pPr/>
              <a:t>5</a:t>
            </a:fld>
            <a:endParaRPr lang="en-US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FC4057-313F-423B-AB67-9D1F8CAA5B4C}" type="slidenum">
              <a:rPr lang="en-US"/>
              <a:pPr/>
              <a:t>6</a:t>
            </a:fld>
            <a:endParaRPr lang="en-US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958282-F8B6-4FD0-811F-9D0DBEE53124}" type="slidenum">
              <a:rPr lang="en-US"/>
              <a:pPr/>
              <a:t>7</a:t>
            </a:fld>
            <a:endParaRPr 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903CB8-A3FF-44B5-A92D-955DF7A1EE0E}" type="slidenum">
              <a:rPr lang="en-US"/>
              <a:pPr/>
              <a:t>8</a:t>
            </a:fld>
            <a:endParaRPr lang="en-US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B0A99-46BD-4BCA-9E82-C172FCCCFAE1}" type="slidenum">
              <a:rPr lang="en-US"/>
              <a:pPr/>
              <a:t>9</a:t>
            </a:fld>
            <a:endParaRPr lang="en-US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I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dvanced Wireless Communica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A08C991-804A-4A06-A1EC-FB42ADE88CE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dvanced Wireless Communica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58E47B0-3746-4827-9C44-1AD423AB9BA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dvanced Wireless Communica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EEC13B-45A3-4195-82A4-69926D17CF3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81750"/>
            <a:ext cx="31242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Advanced Wireless Communicatio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7F227956-2DBB-4865-986A-604A4416C60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F228F8-A6A6-4751-AD39-3CA4E4C880D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dvanced Wireless Communica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C8D5238-36B6-48C8-8D0B-789AD50CF67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dvanced Wireless Communication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27FA89-31AB-46E8-8DD9-1CCF487EC5B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dvanced Wireless Communication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FB9AFF7-705D-40C4-88C0-E2A7661CF5F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dvanced Wireless Communicatio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40F6B7-4CD5-448F-9B5C-F1EE56F97AD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dvanced Wireless Communic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63A044-788F-44B6-A5A9-4953C448881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dvanced Wireless Communication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7B6590-41A7-4388-ABFA-DF9529F69D2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dvanced Wireless Communication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C00E6C8-5DCB-47C3-BB9A-139885B3C7A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750"/>
            <a:ext cx="3124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r>
              <a:rPr lang="en-US"/>
              <a:t>Advanced Wireless Communications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BF72E2AB-9F97-44AA-8DA6-1E6F7E8C92B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2" name="Text Box 8"/>
          <p:cNvSpPr txBox="1">
            <a:spLocks noChangeArrowheads="1"/>
          </p:cNvSpPr>
          <p:nvPr userDrawn="1"/>
        </p:nvSpPr>
        <p:spPr bwMode="auto">
          <a:xfrm>
            <a:off x="152400" y="258763"/>
            <a:ext cx="4800600" cy="579437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3200" b="1">
              <a:latin typeface="Times New Roman" pitchFamily="18" charset="0"/>
            </a:endParaRPr>
          </a:p>
        </p:txBody>
      </p:sp>
      <p:sp>
        <p:nvSpPr>
          <p:cNvPr id="1034" name="AutoShape 10" descr="http://moodle.dcu.ie/file.php/33707/branding/rince_banner_2011-04-24-600dpi.png"/>
          <p:cNvSpPr>
            <a:spLocks noChangeAspect="1" noChangeArrowheads="1"/>
          </p:cNvSpPr>
          <p:nvPr userDrawn="1"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E"/>
          </a:p>
        </p:txBody>
      </p:sp>
      <p:sp>
        <p:nvSpPr>
          <p:cNvPr id="1036" name="AutoShape 12" descr="http://moodle.dcu.ie/file.php/33707/branding/rince_banner_2011-04-24-600dpi.png"/>
          <p:cNvSpPr>
            <a:spLocks noChangeAspect="1" noChangeArrowheads="1"/>
          </p:cNvSpPr>
          <p:nvPr userDrawn="1"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E"/>
          </a:p>
        </p:txBody>
      </p:sp>
      <p:pic>
        <p:nvPicPr>
          <p:cNvPr id="10" name="Picture 9" descr="RINCE.jpg"/>
          <p:cNvPicPr>
            <a:picLocks noChangeAspect="1"/>
          </p:cNvPicPr>
          <p:nvPr userDrawn="1"/>
        </p:nvPicPr>
        <p:blipFill>
          <a:blip r:embed="rId14" cstate="print"/>
          <a:stretch>
            <a:fillRect/>
          </a:stretch>
        </p:blipFill>
        <p:spPr>
          <a:xfrm>
            <a:off x="5105400" y="228600"/>
            <a:ext cx="3915103" cy="7620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hyperlink" Target="mailto:hvraman@iiits.in" TargetMode="Externa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4" name="Object 4"/>
          <p:cNvGraphicFramePr>
            <a:graphicFrameLocks noGrp="1" noChangeAspect="1"/>
          </p:cNvGraphicFramePr>
          <p:nvPr>
            <p:ph/>
          </p:nvPr>
        </p:nvGraphicFramePr>
        <p:xfrm>
          <a:off x="1803400" y="473075"/>
          <a:ext cx="5537200" cy="585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4" imgW="7355503" imgH="7773055" progId="Visio.Drawing.11">
                  <p:embed/>
                </p:oleObj>
              </mc:Choice>
              <mc:Fallback>
                <p:oleObj name="Visio" r:id="rId4" imgW="7355503" imgH="7773055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3400" y="473075"/>
                        <a:ext cx="5537200" cy="585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152400" y="304800"/>
            <a:ext cx="449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i="1">
                <a:latin typeface="Times" pitchFamily="18" charset="0"/>
              </a:rPr>
              <a:t>Ad hoc</a:t>
            </a:r>
            <a:r>
              <a:rPr lang="en-US" sz="3200" b="1">
                <a:latin typeface="Times" pitchFamily="18" charset="0"/>
              </a:rPr>
              <a:t> Network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09600" y="5943600"/>
            <a:ext cx="3124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>
                <a:hlinkClick r:id="rId6"/>
              </a:rPr>
              <a:t>hvraman@iiits.in</a:t>
            </a:r>
            <a:r>
              <a:rPr lang="en-IN" dirty="0" smtClean="0"/>
              <a:t> </a:t>
            </a:r>
            <a:endParaRPr lang="en-I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147763"/>
            <a:ext cx="8839200" cy="4937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152400" y="228600"/>
            <a:ext cx="27908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>
                <a:latin typeface="Times" pitchFamily="18" charset="0"/>
              </a:rPr>
              <a:t>Main Princi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550" y="1328738"/>
            <a:ext cx="8977313" cy="4205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152400" y="228600"/>
            <a:ext cx="21923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>
                <a:latin typeface="Times" pitchFamily="18" charset="0"/>
              </a:rPr>
              <a:t>Limit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152400" y="228600"/>
            <a:ext cx="4572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>
                <a:latin typeface="Times" pitchFamily="18" charset="0"/>
              </a:rPr>
              <a:t>Motivation</a:t>
            </a:r>
          </a:p>
        </p:txBody>
      </p:sp>
      <p:pic>
        <p:nvPicPr>
          <p:cNvPr id="20489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295400"/>
            <a:ext cx="8763000" cy="489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914400"/>
            <a:ext cx="8839200" cy="550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990600"/>
            <a:ext cx="8305800" cy="513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36650" y="950913"/>
            <a:ext cx="6330950" cy="5421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460500"/>
            <a:ext cx="8763000" cy="486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381750"/>
            <a:ext cx="3124200" cy="476250"/>
          </a:xfrm>
        </p:spPr>
        <p:txBody>
          <a:bodyPr/>
          <a:lstStyle/>
          <a:p>
            <a:r>
              <a:rPr lang="en-US"/>
              <a:t>Advanced Wireless Communications</a:t>
            </a:r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1143000"/>
            <a:ext cx="7589838" cy="555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236663"/>
            <a:ext cx="8534400" cy="5043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17625" y="990600"/>
            <a:ext cx="6508750" cy="548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152400" y="228600"/>
            <a:ext cx="43624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>
                <a:latin typeface="Times" pitchFamily="18" charset="0"/>
              </a:rPr>
              <a:t>Eg.</a:t>
            </a:r>
            <a:r>
              <a:rPr lang="en-US" sz="3200">
                <a:latin typeface="Times" pitchFamily="18" charset="0"/>
              </a:rPr>
              <a:t> </a:t>
            </a:r>
            <a:r>
              <a:rPr lang="en-US" sz="3200" b="1">
                <a:latin typeface="Times" pitchFamily="18" charset="0"/>
              </a:rPr>
              <a:t>of</a:t>
            </a:r>
            <a:r>
              <a:rPr lang="en-US" sz="3200">
                <a:latin typeface="Times" pitchFamily="18" charset="0"/>
              </a:rPr>
              <a:t> </a:t>
            </a:r>
            <a:r>
              <a:rPr lang="en-US" sz="3200" b="1" i="1">
                <a:latin typeface="Times" pitchFamily="18" charset="0"/>
              </a:rPr>
              <a:t>Ad hoc</a:t>
            </a:r>
            <a:r>
              <a:rPr lang="en-US" sz="3200" b="1">
                <a:latin typeface="Times" pitchFamily="18" charset="0"/>
              </a:rPr>
              <a:t> Network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48</TotalTime>
  <Words>28</Words>
  <Application>Microsoft Office PowerPoint</Application>
  <PresentationFormat>On-screen Show (4:3)</PresentationFormat>
  <Paragraphs>18</Paragraphs>
  <Slides>11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6" baseType="lpstr">
      <vt:lpstr>Arial</vt:lpstr>
      <vt:lpstr>Times</vt:lpstr>
      <vt:lpstr>Times New Roman</vt:lpstr>
      <vt:lpstr>Default Desig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International University Breme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Hrishikesh Venkataraman</dc:creator>
  <cp:lastModifiedBy>Dr.Hrishkesh</cp:lastModifiedBy>
  <cp:revision>45</cp:revision>
  <dcterms:created xsi:type="dcterms:W3CDTF">2007-12-20T12:04:27Z</dcterms:created>
  <dcterms:modified xsi:type="dcterms:W3CDTF">2018-07-18T12:31:30Z</dcterms:modified>
</cp:coreProperties>
</file>